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>Table 1. Constants and pre-selected parameters</w:t>
      </w:r>
    </w:p>
    <w:tbl>
      <w:tblPr>
        <w:tblStyle w:val="TableGrid"/>
        <w:tblW w:w="10201" w:type="dxa"/>
        <w:jc w:val="center"/>
        <w:tblLook w:val="04A0" w:firstRow="1" w:lastRow="0" w:firstColumn="1" w:lastColumn="0" w:noHBand="0" w:noVBand="1"/>
      </w:tblPr>
      <w:tblGrid>
        <w:gridCol w:w="3539"/>
        <w:gridCol w:w="1159"/>
        <w:gridCol w:w="2668"/>
        <w:gridCol w:w="2835"/>
      </w:tblGrid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phases (m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WM method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inusoidal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modules (n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Input circuit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bridge rectifier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eries connected modules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upply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– 400V – 50 Hz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arallel connected modules (n</w:t>
            </w:r>
            <w:r w:rsidRPr="00731AC5">
              <w:rPr>
                <w:rFonts w:ascii="Candara" w:hAnsi="Candara"/>
                <w:vertAlign w:val="subscript"/>
              </w:rPr>
              <w:t>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pre-filter</w:t>
            </w:r>
          </w:p>
        </w:tc>
        <w:tc>
          <w:tcPr>
            <w:tcW w:w="2835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LC filter</w:t>
            </w:r>
          </w:p>
        </w:tc>
      </w:tr>
      <w:tr w:rsidR="00731AC5" w:rsidRPr="00731AC5" w:rsidTr="00731AC5">
        <w:trPr>
          <w:jc w:val="center"/>
        </w:trPr>
        <w:tc>
          <w:tcPr>
            <w:tcW w:w="353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dulation index (m</w:t>
            </w:r>
            <w:r w:rsidRPr="00731AC5">
              <w:rPr>
                <w:rFonts w:ascii="Candara" w:hAnsi="Candara"/>
                <w:vertAlign w:val="subscript"/>
              </w:rPr>
              <w:t>a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85</w:t>
            </w:r>
          </w:p>
        </w:tc>
        <w:tc>
          <w:tcPr>
            <w:tcW w:w="2668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Winding configuration</w:t>
            </w:r>
          </w:p>
        </w:tc>
        <w:tc>
          <w:tcPr>
            <w:tcW w:w="2835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FSCW, 2-layer, all-teeth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otal output power (P</w:t>
            </w:r>
            <w:r w:rsidRPr="00731AC5">
              <w:rPr>
                <w:rFonts w:ascii="Candara" w:hAnsi="Candara"/>
                <w:vertAlign w:val="subscript"/>
              </w:rPr>
              <w:t>out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8 kW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 fill factor (</w:t>
            </w:r>
            <w:proofErr w:type="spellStart"/>
            <w:r w:rsidRPr="00731AC5">
              <w:rPr>
                <w:rFonts w:ascii="Candara" w:hAnsi="Candara"/>
              </w:rPr>
              <w:t>k</w:t>
            </w:r>
            <w:r>
              <w:rPr>
                <w:rFonts w:ascii="Candara" w:hAnsi="Candara"/>
                <w:vertAlign w:val="subscript"/>
              </w:rPr>
              <w:t>cu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6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voltage (</w:t>
            </w:r>
            <w:proofErr w:type="spellStart"/>
            <w:r w:rsidRPr="00731AC5">
              <w:rPr>
                <w:rFonts w:ascii="Candara" w:hAnsi="Candara"/>
              </w:rPr>
              <w:t>V</w:t>
            </w:r>
            <w:r w:rsidRPr="00731AC5">
              <w:rPr>
                <w:rFonts w:ascii="Candara" w:hAnsi="Candara"/>
                <w:vertAlign w:val="subscript"/>
              </w:rPr>
              <w:t>dc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40 V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agnetic loading (</w:t>
            </w:r>
            <w:proofErr w:type="spellStart"/>
            <w:r w:rsidRPr="00731AC5">
              <w:rPr>
                <w:rFonts w:ascii="Candara" w:hAnsi="Candara"/>
              </w:rPr>
              <w:t>B</w:t>
            </w:r>
            <w:r w:rsidRPr="00731AC5">
              <w:rPr>
                <w:rFonts w:ascii="Candara" w:hAnsi="Candara"/>
                <w:vertAlign w:val="subscript"/>
              </w:rPr>
              <w:t>g</w:t>
            </w:r>
            <w:proofErr w:type="spellEnd"/>
            <w:r w:rsidRPr="00731AC5">
              <w:rPr>
                <w:rFonts w:ascii="Candara" w:hAnsi="Candara"/>
                <w:vertAlign w:val="subscript"/>
              </w:rPr>
              <w:t>-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 T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ynchronous speed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600 rpm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Electrical loading (A</w:t>
            </w:r>
            <w:r w:rsidRPr="00731AC5">
              <w:rPr>
                <w:rFonts w:ascii="Candara" w:hAnsi="Candara"/>
                <w:vertAlign w:val="subscript"/>
              </w:rPr>
              <w:t>rm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0 kA/m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/phase/module (</w:t>
            </w:r>
            <w:proofErr w:type="spellStart"/>
            <w:r w:rsidRPr="00731AC5">
              <w:rPr>
                <w:rFonts w:ascii="Candara" w:hAnsi="Candara"/>
              </w:rPr>
              <w:t>w</w:t>
            </w:r>
            <w:r w:rsidR="00B83E8C" w:rsidRPr="00B83E8C">
              <w:rPr>
                <w:rFonts w:ascii="Candara" w:hAnsi="Candara"/>
                <w:vertAlign w:val="subscript"/>
              </w:rPr>
              <w:t>s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Current density (J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 A/mm</w:t>
            </w:r>
            <w:r w:rsidRPr="00731AC5">
              <w:rPr>
                <w:rFonts w:ascii="Candara" w:hAnsi="Candara"/>
                <w:vertAlign w:val="superscript"/>
              </w:rPr>
              <w:t>2</w:t>
            </w:r>
          </w:p>
        </w:tc>
      </w:tr>
      <w:tr w:rsidR="00B83E8C" w:rsidRPr="00731AC5" w:rsidTr="00731AC5">
        <w:trPr>
          <w:jc w:val="center"/>
        </w:trPr>
        <w:tc>
          <w:tcPr>
            <w:tcW w:w="3539" w:type="dxa"/>
          </w:tcPr>
          <w:p w:rsidR="00B83E8C" w:rsidRPr="00731AC5" w:rsidRDefault="00B83E8C" w:rsidP="00B83E8C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Pole number (p)</w:t>
            </w:r>
          </w:p>
        </w:tc>
        <w:tc>
          <w:tcPr>
            <w:tcW w:w="1159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0 x w</w:t>
            </w:r>
          </w:p>
        </w:tc>
        <w:tc>
          <w:tcPr>
            <w:tcW w:w="2668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835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A92B52" w:rsidRPr="00731AC5" w:rsidRDefault="00A92B52" w:rsidP="00376850">
      <w:pPr>
        <w:jc w:val="center"/>
        <w:rPr>
          <w:rFonts w:ascii="Candara" w:hAnsi="Candara"/>
        </w:rPr>
      </w:pPr>
    </w:p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 xml:space="preserve">Table 2. Estimated </w:t>
      </w:r>
      <w:r w:rsidR="005E6CFF">
        <w:rPr>
          <w:rFonts w:ascii="Candara" w:hAnsi="Candara"/>
        </w:rPr>
        <w:t xml:space="preserve">&amp; calculated </w:t>
      </w:r>
      <w:r w:rsidRPr="00731AC5">
        <w:rPr>
          <w:rFonts w:ascii="Candara" w:hAnsi="Candara"/>
        </w:rPr>
        <w:t>parame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1301"/>
        <w:gridCol w:w="2349"/>
        <w:gridCol w:w="2349"/>
      </w:tblGrid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m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4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angential stress (</w:t>
            </w:r>
            <w:r w:rsidRPr="00731AC5">
              <w:rPr>
                <w:rFonts w:ascii="Candara" w:hAnsi="Candara" w:cstheme="minorHAnsi"/>
              </w:rPr>
              <w:t>σ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 xml:space="preserve">45 </w:t>
            </w:r>
            <w:proofErr w:type="spellStart"/>
            <w:r>
              <w:rPr>
                <w:rFonts w:ascii="Candara" w:hAnsi="Candara"/>
              </w:rPr>
              <w:t>kPa</w:t>
            </w:r>
            <w:proofErr w:type="spellEnd"/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rive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d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8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Rated torque (</w:t>
            </w:r>
            <w:proofErr w:type="spellStart"/>
            <w:r w:rsidRPr="00731AC5">
              <w:rPr>
                <w:rFonts w:ascii="Candara" w:hAnsi="Candara"/>
              </w:rPr>
              <w:t>T</w:t>
            </w:r>
            <w:r w:rsidRPr="00731AC5">
              <w:rPr>
                <w:rFonts w:ascii="Candara" w:hAnsi="Candara"/>
                <w:vertAlign w:val="subscript"/>
              </w:rPr>
              <w:t>r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27</w:t>
            </w:r>
            <w:r w:rsidR="00B83E8C">
              <w:rPr>
                <w:rFonts w:ascii="Candara" w:hAnsi="Candara"/>
              </w:rPr>
              <w:t>.</w:t>
            </w:r>
            <w:r>
              <w:rPr>
                <w:rFonts w:ascii="Candara" w:hAnsi="Candara"/>
              </w:rPr>
              <w:t>3 Nm</w:t>
            </w: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power factor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Winding factor (k</w:t>
            </w:r>
            <w:r w:rsidRPr="00B83E8C">
              <w:rPr>
                <w:rFonts w:ascii="Candara" w:hAnsi="Candara"/>
                <w:vertAlign w:val="subscript"/>
              </w:rPr>
              <w:t>w</w:t>
            </w:r>
            <w:r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0.933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376850" w:rsidRPr="00731AC5" w:rsidRDefault="00376850">
      <w:pPr>
        <w:rPr>
          <w:rFonts w:ascii="Candara" w:hAnsi="Candara"/>
        </w:rPr>
      </w:pPr>
    </w:p>
    <w:p w:rsidR="00731AC5" w:rsidRPr="00731AC5" w:rsidRDefault="00731AC5">
      <w:pPr>
        <w:rPr>
          <w:rFonts w:ascii="Candara" w:hAnsi="Candara"/>
        </w:rPr>
      </w:pPr>
    </w:p>
    <w:p w:rsidR="00731AC5" w:rsidRDefault="00731AC5">
      <w:pPr>
        <w:rPr>
          <w:rFonts w:ascii="Candara" w:hAnsi="Candara"/>
          <w:b/>
        </w:rPr>
      </w:pPr>
      <w:r w:rsidRPr="00731AC5">
        <w:rPr>
          <w:rFonts w:ascii="Candara" w:hAnsi="Candara"/>
          <w:b/>
        </w:rPr>
        <w:t>Desig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0"/>
        <w:gridCol w:w="896"/>
      </w:tblGrid>
      <w:tr w:rsidR="005E6CFF" w:rsidTr="00122C1E">
        <w:tc>
          <w:tcPr>
            <w:tcW w:w="8500" w:type="dxa"/>
            <w:vAlign w:val="center"/>
          </w:tcPr>
          <w:p w:rsidR="005E6CFF" w:rsidRPr="00122C1E" w:rsidRDefault="00122C1E" w:rsidP="005E6CFF">
            <w:pPr>
              <w:rPr>
                <w:rFonts w:ascii="Candara" w:eastAsia="Calibri" w:hAnsi="Candara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T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2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60</m:t>
                            </m:r>
                          </m:den>
                        </m:f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=127.3 Nm</m:t>
                </m:r>
              </m:oMath>
            </m:oMathPara>
          </w:p>
        </w:tc>
        <w:tc>
          <w:tcPr>
            <w:tcW w:w="896" w:type="dxa"/>
            <w:vAlign w:val="center"/>
          </w:tcPr>
          <w:p w:rsidR="005E6CF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)</w:t>
            </w: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8270AF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8270AF" w:rsidP="00122C1E">
            <w:pPr>
              <w:jc w:val="center"/>
              <w:rPr>
                <w:rFonts w:ascii="Candara" w:hAnsi="Candara"/>
              </w:rPr>
            </w:pP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61143E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127 W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70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3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.61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m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>=81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4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hm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8.75 A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5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m n= 24 =&gt;p=20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6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=0.933 for 24/20</m:t>
                </m:r>
                <m:r>
                  <w:rPr>
                    <w:rFonts w:ascii="Cambria Math" w:eastAsiaTheme="minorEastAsia" w:hAnsi="Cambria Math"/>
                  </w:rPr>
                  <m:t xml:space="preserve"> motors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7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61143E" w:rsidP="00B83E8C">
            <w:pPr>
              <w:rPr>
                <w:rFonts w:ascii="Candar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p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0</m:t>
                    </m:r>
                  </m:den>
                </m:f>
                <m:r>
                  <w:rPr>
                    <w:rFonts w:ascii="Cambria Math" w:hAnsi="Cambria Math"/>
                  </w:rPr>
                  <m:t>=100 Hz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8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122C1E" w:rsidRPr="00122C1E" w:rsidRDefault="00122C1E" w:rsidP="00B83E8C">
            <w:pPr>
              <w:rPr>
                <w:rFonts w:ascii="Candara" w:eastAsiaTheme="minorEastAsia" w:hAnsi="Candara"/>
              </w:rPr>
            </w:pPr>
          </w:p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σ=B A=45 kPa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</w:p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lastRenderedPageBreak/>
              <w:t>(9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T=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σ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0)</w:t>
            </w:r>
          </w:p>
        </w:tc>
      </w:tr>
      <w:tr w:rsidR="00122C1E" w:rsidTr="00122C1E">
        <w:tc>
          <w:tcPr>
            <w:tcW w:w="8500" w:type="dxa"/>
            <w:vAlign w:val="center"/>
          </w:tcPr>
          <w:p w:rsidR="00122C1E" w:rsidRPr="00122C1E" w:rsidRDefault="0061143E" w:rsidP="00122C1E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=π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L</m:t>
                </m:r>
              </m:oMath>
            </m:oMathPara>
          </w:p>
          <w:p w:rsidR="00122C1E" w:rsidRPr="00122C1E" w:rsidRDefault="00122C1E" w:rsidP="00122C1E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1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122C1E">
            <w:pPr>
              <w:rPr>
                <w:rFonts w:ascii="Candar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m:t>D2L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Tσ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π</m:t>
                    </m:r>
                  </m:den>
                </m:f>
                <m:r>
                  <w:rPr>
                    <w:rFonts w:ascii="Cambria Math" w:hAnsi="Cambria Math"/>
                  </w:rPr>
                  <m:t>=18x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</w:tbl>
    <w:p w:rsidR="00731AC5" w:rsidRPr="00731AC5" w:rsidRDefault="00731AC5">
      <w:pPr>
        <w:rPr>
          <w:rFonts w:ascii="Candara" w:hAnsi="Candara"/>
          <w:b/>
        </w:rPr>
      </w:pPr>
    </w:p>
    <w:p w:rsidR="00376850" w:rsidRDefault="00376850">
      <w:pPr>
        <w:rPr>
          <w:rFonts w:ascii="Candara" w:hAnsi="Candara"/>
        </w:rPr>
      </w:pPr>
      <w:r w:rsidRPr="00731AC5">
        <w:rPr>
          <w:rFonts w:ascii="Candara" w:hAnsi="Candara"/>
          <w:noProof/>
        </w:rPr>
        <w:drawing>
          <wp:inline distT="0" distB="0" distL="0" distR="0">
            <wp:extent cx="2555567" cy="25956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680"/>
                    <a:stretch/>
                  </pic:blipFill>
                  <pic:spPr bwMode="auto">
                    <a:xfrm>
                      <a:off x="0" y="0"/>
                      <a:ext cx="2577718" cy="261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31AC5">
        <w:rPr>
          <w:rFonts w:ascii="Candara" w:hAnsi="Candara"/>
          <w:noProof/>
        </w:rPr>
        <w:drawing>
          <wp:inline distT="0" distB="0" distL="0" distR="0">
            <wp:extent cx="3387158" cy="2596572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394"/>
                    <a:stretch/>
                  </pic:blipFill>
                  <pic:spPr bwMode="auto">
                    <a:xfrm>
                      <a:off x="0" y="0"/>
                      <a:ext cx="3389751" cy="259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1AC5" w:rsidRDefault="00731AC5">
      <w:pPr>
        <w:rPr>
          <w:rFonts w:ascii="Candara" w:hAnsi="Candara"/>
        </w:rPr>
      </w:pPr>
    </w:p>
    <w:p w:rsidR="00731AC5" w:rsidRPr="00731AC5" w:rsidRDefault="00122C1E">
      <w:pPr>
        <w:rPr>
          <w:rFonts w:ascii="Candara" w:hAnsi="Candara"/>
        </w:rPr>
      </w:pPr>
      <w:r w:rsidRPr="003C6E85">
        <w:object w:dxaOrig="427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2pt;height:220.6pt" o:ole="">
            <v:imagedata r:id="rId6" o:title=""/>
          </v:shape>
          <o:OLEObject Type="Embed" ProgID="Visio.Drawing.15" ShapeID="_x0000_i1025" DrawAspect="Content" ObjectID="_1569226220" r:id="rId7"/>
        </w:object>
      </w:r>
      <w:bookmarkStart w:id="0" w:name="_GoBack"/>
      <w:bookmarkEnd w:id="0"/>
    </w:p>
    <w:sectPr w:rsidR="00731AC5" w:rsidRPr="00731AC5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A2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48F3"/>
    <w:rsid w:val="00122C1E"/>
    <w:rsid w:val="00376850"/>
    <w:rsid w:val="003F5457"/>
    <w:rsid w:val="005E6CFF"/>
    <w:rsid w:val="0061143E"/>
    <w:rsid w:val="006948F3"/>
    <w:rsid w:val="00731AC5"/>
    <w:rsid w:val="00775645"/>
    <w:rsid w:val="008270AF"/>
    <w:rsid w:val="00830B28"/>
    <w:rsid w:val="00A92B52"/>
    <w:rsid w:val="00B83E8C"/>
    <w:rsid w:val="00BC0DE0"/>
    <w:rsid w:val="00BC6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933DB4"/>
  <w15:chartTrackingRefBased/>
  <w15:docId w15:val="{91062E62-1433-4042-B548-61E858A5AF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768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270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2</Pages>
  <Words>210</Words>
  <Characters>120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to</dc:creator>
  <cp:keywords/>
  <dc:description/>
  <cp:lastModifiedBy>mesutto</cp:lastModifiedBy>
  <cp:revision>5</cp:revision>
  <dcterms:created xsi:type="dcterms:W3CDTF">2017-10-10T08:08:00Z</dcterms:created>
  <dcterms:modified xsi:type="dcterms:W3CDTF">2017-10-11T08:24:00Z</dcterms:modified>
</cp:coreProperties>
</file>